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B5B46" w:rsidRDefault="00DB5B46" w:rsidP="00EE28C1">
      <w:r>
        <w:t>Basic Idea</w:t>
      </w:r>
    </w:p>
    <w:p w:rsidR="005D10CA" w:rsidRDefault="00833358" w:rsidP="00EE28C1">
      <w:r>
        <w:t xml:space="preserve">The purpose of the described system it to enable users to run </w:t>
      </w:r>
      <w:r w:rsidR="003C1E62">
        <w:t xml:space="preserve">bumps </w:t>
      </w:r>
      <w:r>
        <w:t>fitting algorithm</w:t>
      </w:r>
      <w:r w:rsidR="003C1E62">
        <w:t>s</w:t>
      </w:r>
      <w:r>
        <w:t xml:space="preserve"> </w:t>
      </w:r>
      <w:r w:rsidR="00D232EE">
        <w:t xml:space="preserve">simultanously </w:t>
      </w:r>
      <w:r>
        <w:t>on a multiprocessors system.</w:t>
      </w:r>
    </w:p>
    <w:p w:rsidR="003809D5" w:rsidRDefault="003809D5" w:rsidP="00EE28C1">
      <w:r>
        <w:t>The purpose of the system described in this document, is to enable multiple users run bumps on multi-processing</w:t>
      </w:r>
    </w:p>
    <w:p w:rsidR="005D10CA" w:rsidRDefault="009012EE" w:rsidP="00EE28C1">
      <w:r>
        <w:t>Fitting job may take a few hours to complete.</w:t>
      </w:r>
      <w:r w:rsidR="005D10CA">
        <w:t xml:space="preserve"> One way of</w:t>
      </w:r>
      <w:r w:rsidR="003C7855">
        <w:t xml:space="preserve"> </w:t>
      </w:r>
      <w:r w:rsidR="00810922">
        <w:t>shortenning</w:t>
      </w:r>
      <w:r w:rsidR="003C7855">
        <w:t xml:space="preserve"> prcessing time is to use multi processing system. </w:t>
      </w:r>
    </w:p>
    <w:p w:rsidR="00EE28C1" w:rsidRDefault="009012EE" w:rsidP="00EE28C1">
      <w:r>
        <w:t xml:space="preserve">During that time, </w:t>
      </w:r>
      <w:r w:rsidR="00AD6C66">
        <w:t>the system will send sttaus updates to the sending user.</w:t>
      </w:r>
    </w:p>
    <w:p w:rsidR="00E56D46" w:rsidRDefault="00EE28C1" w:rsidP="00EE28C1">
      <w:r>
        <w:t xml:space="preserve">Users will submit fitting job </w:t>
      </w:r>
      <w:r w:rsidR="00E576BA">
        <w:t xml:space="preserve">request </w:t>
      </w:r>
      <w:r>
        <w:t xml:space="preserve">from client machine to </w:t>
      </w:r>
      <w:r w:rsidR="00E576BA">
        <w:t xml:space="preserve">the system </w:t>
      </w:r>
      <w:r>
        <w:t>server</w:t>
      </w:r>
      <w:r w:rsidR="00900B46">
        <w:t>.</w:t>
      </w:r>
    </w:p>
    <w:p w:rsidR="00E56D46" w:rsidRDefault="00E56D46" w:rsidP="00EE28C1">
      <w:r>
        <w:t>A queue manager</w:t>
      </w:r>
      <w:r>
        <w:t xml:space="preserve">, running on the server, first verifies correct </w:t>
      </w:r>
      <w:r w:rsidR="00E576BA">
        <w:t>request</w:t>
      </w:r>
      <w:r>
        <w:t xml:space="preserve"> structures. If valid</w:t>
      </w:r>
      <w:r w:rsidR="00E576BA">
        <w:t xml:space="preserve">, </w:t>
      </w:r>
      <w:r>
        <w:t xml:space="preserve">it </w:t>
      </w:r>
      <w:r w:rsidR="00900B46">
        <w:t xml:space="preserve">will </w:t>
      </w:r>
      <w:r w:rsidR="00E83102">
        <w:t xml:space="preserve">add the </w:t>
      </w:r>
      <w:r w:rsidR="00E576BA">
        <w:t xml:space="preserve">new </w:t>
      </w:r>
      <w:r w:rsidR="004B0D0E">
        <w:t>job to the end of a First In First Out (FIFO) queue</w:t>
      </w:r>
      <w:r w:rsidR="00E83102">
        <w:t xml:space="preserve">. </w:t>
      </w:r>
      <w:r w:rsidR="00E576BA">
        <w:t>That queue will be implemented in a relational database (RLDB).</w:t>
      </w:r>
    </w:p>
    <w:p w:rsidR="00E56D46" w:rsidRDefault="00E83102" w:rsidP="00622812">
      <w:bookmarkStart w:id="0" w:name="_GoBack"/>
      <w:r>
        <w:t xml:space="preserve">A </w:t>
      </w:r>
      <w:r w:rsidR="00CC2335">
        <w:t>Queue Interface</w:t>
      </w:r>
      <w:r w:rsidR="007265A2">
        <w:t>, also</w:t>
      </w:r>
      <w:r>
        <w:t xml:space="preserve"> running on the server</w:t>
      </w:r>
      <w:r w:rsidR="007265A2">
        <w:t>,</w:t>
      </w:r>
      <w:r>
        <w:t xml:space="preserve"> </w:t>
      </w:r>
      <w:r w:rsidR="007265A2">
        <w:t>will send jobs</w:t>
      </w:r>
      <w:r w:rsidR="00A04AAF">
        <w:t>,</w:t>
      </w:r>
      <w:r w:rsidR="007265A2">
        <w:t xml:space="preserve"> from the top</w:t>
      </w:r>
      <w:r w:rsidR="00A04AAF">
        <w:t>,</w:t>
      </w:r>
      <w:r w:rsidR="007265A2">
        <w:t xml:space="preserve"> of the queue to </w:t>
      </w:r>
      <w:r>
        <w:t xml:space="preserve">a </w:t>
      </w:r>
      <w:bookmarkEnd w:id="0"/>
      <w:r>
        <w:t>distributed tasks queue system, such as Slurm or Celery.</w:t>
      </w:r>
      <w:r w:rsidR="00E56D46">
        <w:t xml:space="preserve"> When the job is completed, the queue manager will save the result in the database and delete them from the disk, remove the job from the Slurm/Celery and add the next job.</w:t>
      </w:r>
    </w:p>
    <w:p w:rsidR="002B481E" w:rsidRDefault="002B481E" w:rsidP="00EE28C1">
      <w:r>
        <w:t>During the job run time, status updates are being sent to the user.</w:t>
      </w:r>
    </w:p>
    <w:p w:rsidR="002B481E" w:rsidRDefault="002B481E" w:rsidP="00EE28C1">
      <w:r>
        <w:t>When the job is completed, the user gets notification, and the results are being stored in the database, as BLOB.</w:t>
      </w:r>
    </w:p>
    <w:p w:rsidR="00DB5B46" w:rsidRDefault="00EA68E7" w:rsidP="00EE28C1">
      <w:r>
        <w:t>The system components and interconnection are described in the following figure.</w:t>
      </w:r>
    </w:p>
    <w:p w:rsidR="00EA68E7" w:rsidRDefault="00CC2335" w:rsidP="00EE28C1">
      <w:r>
        <w:object w:dxaOrig="9270" w:dyaOrig="6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3.5pt;height:314.5pt" o:ole="">
            <v:imagedata r:id="rId6" o:title=""/>
          </v:shape>
          <o:OLEObject Type="Embed" ProgID="Visio.Drawing.11" ShapeID="_x0000_i1032" DrawAspect="Content" ObjectID="_1612859400" r:id="rId7"/>
        </w:object>
      </w:r>
    </w:p>
    <w:p w:rsidR="00E83102" w:rsidRDefault="00E83102" w:rsidP="00EE28C1">
      <w:r>
        <w:t xml:space="preserve">From the queue, jobs are sent to will be performed </w:t>
      </w:r>
    </w:p>
    <w:p w:rsidR="004A64B9" w:rsidRDefault="004A64B9" w:rsidP="00EE28C1">
      <w:r>
        <w:t>, that is implemented in a database table.</w:t>
      </w:r>
      <w:r w:rsidR="009012EE">
        <w:t xml:space="preserve"> A job in the table can be idle, running.or completed. The server sends the first idle job from the database to a </w:t>
      </w:r>
      <w:r w:rsidR="00721558">
        <w:t>distributed tasks queue, such as Slurm or Celery.</w:t>
      </w:r>
    </w:p>
    <w:p w:rsidR="00E83102" w:rsidRDefault="00E83102" w:rsidP="00EE28C1">
      <w:r>
        <w:lastRenderedPageBreak/>
        <w:t xml:space="preserve">When the job is comleted, the status </w:t>
      </w:r>
    </w:p>
    <w:p w:rsidR="009012EE" w:rsidRDefault="009012EE" w:rsidP="00EE28C1">
      <w:r>
        <w:t>The first job</w:t>
      </w:r>
    </w:p>
    <w:p w:rsidR="000B69D8" w:rsidRDefault="004A64B9" w:rsidP="00EE28C1">
      <w:r>
        <w:t xml:space="preserve">will be </w:t>
      </w:r>
      <w:r w:rsidR="004B0D0E">
        <w:t xml:space="preserve">. </w:t>
      </w:r>
      <w:r w:rsidR="00EE28C1">
        <w:t xml:space="preserve">, running a queue. That queue </w:t>
      </w:r>
      <w:r w:rsidR="00833358">
        <w:t xml:space="preserve">We'd like the user to focus on the fitting itself, and not worry about </w:t>
      </w:r>
      <w:r w:rsidR="00EE28C1">
        <w:t xml:space="preserve">harware and communication. Also, we'd like to user to get updates on the </w:t>
      </w:r>
    </w:p>
    <w:p w:rsidR="00EE28C1" w:rsidRDefault="00EE28C1"/>
    <w:p w:rsidR="00B53434" w:rsidRDefault="00B53434"/>
    <w:sectPr w:rsidR="00B53434">
      <w:headerReference w:type="default" r:id="rId8"/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60D8D" w:rsidRDefault="00060D8D" w:rsidP="00B53434">
      <w:r>
        <w:separator/>
      </w:r>
    </w:p>
  </w:endnote>
  <w:endnote w:type="continuationSeparator" w:id="0">
    <w:p w:rsidR="00060D8D" w:rsidRDefault="00060D8D" w:rsidP="00B534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9865369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53434" w:rsidRDefault="00B53434" w:rsidP="00B53434">
        <w:pPr>
          <w:pStyle w:val="Footer"/>
          <w:jc w:val="center"/>
        </w:pPr>
        <w:r>
          <w:t xml:space="preserve">Page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rPr>
            <w:noProof/>
          </w:rPr>
          <w:t xml:space="preserve"> of </w:t>
        </w:r>
        <w:r w:rsidR="00060D8D">
          <w:fldChar w:fldCharType="begin"/>
        </w:r>
        <w:r w:rsidR="00060D8D">
          <w:instrText xml:space="preserve"> NUMPAGES   \* MERGEFORMAT </w:instrText>
        </w:r>
        <w:r w:rsidR="00060D8D">
          <w:fldChar w:fldCharType="separate"/>
        </w:r>
        <w:r>
          <w:t>1</w:t>
        </w:r>
        <w:r w:rsidR="00060D8D">
          <w:fldChar w:fldCharType="end"/>
        </w:r>
      </w:p>
    </w:sdtContent>
  </w:sdt>
  <w:p w:rsidR="00B53434" w:rsidRDefault="00B5343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60D8D" w:rsidRDefault="00060D8D" w:rsidP="00B53434">
      <w:r>
        <w:separator/>
      </w:r>
    </w:p>
  </w:footnote>
  <w:footnote w:type="continuationSeparator" w:id="0">
    <w:p w:rsidR="00060D8D" w:rsidRDefault="00060D8D" w:rsidP="00B5343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3434" w:rsidRDefault="003809D5" w:rsidP="00B53434">
    <w:pPr>
      <w:pStyle w:val="Header"/>
      <w:jc w:val="center"/>
    </w:pPr>
    <w:r>
      <w:t xml:space="preserve">Multi User </w:t>
    </w:r>
    <w:r>
      <w:t xml:space="preserve">Multiprocssing </w:t>
    </w:r>
    <w:r w:rsidR="00B53434">
      <w:t>Fitting Sytem</w:t>
    </w:r>
  </w:p>
  <w:p w:rsidR="00C70C3B" w:rsidRDefault="00C70C3B" w:rsidP="00B53434">
    <w:pPr>
      <w:pStyle w:val="Header"/>
      <w:jc w:val="center"/>
    </w:pPr>
    <w:r>
      <w:t xml:space="preserve">Paul Kienzle, Omer Eisenberg, </w:t>
    </w:r>
    <w:r>
      <w:sym w:font="Symbol" w:char="F0BC"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7098"/>
    <w:rsid w:val="00060D8D"/>
    <w:rsid w:val="00070204"/>
    <w:rsid w:val="000B69D8"/>
    <w:rsid w:val="001036D3"/>
    <w:rsid w:val="00111336"/>
    <w:rsid w:val="002B481E"/>
    <w:rsid w:val="003809D5"/>
    <w:rsid w:val="00380FCB"/>
    <w:rsid w:val="00386B9C"/>
    <w:rsid w:val="003A2E27"/>
    <w:rsid w:val="003C1E62"/>
    <w:rsid w:val="003C7855"/>
    <w:rsid w:val="003E504E"/>
    <w:rsid w:val="003E7098"/>
    <w:rsid w:val="00493667"/>
    <w:rsid w:val="004A64B9"/>
    <w:rsid w:val="004B0D0E"/>
    <w:rsid w:val="004D215D"/>
    <w:rsid w:val="00515BC2"/>
    <w:rsid w:val="005950C8"/>
    <w:rsid w:val="005C2259"/>
    <w:rsid w:val="005C3DC4"/>
    <w:rsid w:val="005D10CA"/>
    <w:rsid w:val="00622812"/>
    <w:rsid w:val="00672701"/>
    <w:rsid w:val="006A0FDB"/>
    <w:rsid w:val="006A1A16"/>
    <w:rsid w:val="007065DA"/>
    <w:rsid w:val="00721558"/>
    <w:rsid w:val="007265A2"/>
    <w:rsid w:val="007721AE"/>
    <w:rsid w:val="00810922"/>
    <w:rsid w:val="00827F36"/>
    <w:rsid w:val="00833358"/>
    <w:rsid w:val="0089233E"/>
    <w:rsid w:val="008E06DC"/>
    <w:rsid w:val="008F5363"/>
    <w:rsid w:val="00900B46"/>
    <w:rsid w:val="009012EE"/>
    <w:rsid w:val="0093413C"/>
    <w:rsid w:val="00971230"/>
    <w:rsid w:val="009C4C49"/>
    <w:rsid w:val="009F000D"/>
    <w:rsid w:val="009F22E8"/>
    <w:rsid w:val="00A04AAF"/>
    <w:rsid w:val="00A12C4B"/>
    <w:rsid w:val="00A14384"/>
    <w:rsid w:val="00A3530F"/>
    <w:rsid w:val="00A516C9"/>
    <w:rsid w:val="00A95ACB"/>
    <w:rsid w:val="00AD6C66"/>
    <w:rsid w:val="00AE0606"/>
    <w:rsid w:val="00AE2D07"/>
    <w:rsid w:val="00B32E7E"/>
    <w:rsid w:val="00B47530"/>
    <w:rsid w:val="00B53434"/>
    <w:rsid w:val="00BC0F4B"/>
    <w:rsid w:val="00C70C3B"/>
    <w:rsid w:val="00CC2335"/>
    <w:rsid w:val="00CC5BE8"/>
    <w:rsid w:val="00D232EE"/>
    <w:rsid w:val="00D524CA"/>
    <w:rsid w:val="00D859C4"/>
    <w:rsid w:val="00DB5B46"/>
    <w:rsid w:val="00DC346A"/>
    <w:rsid w:val="00E56D46"/>
    <w:rsid w:val="00E576BA"/>
    <w:rsid w:val="00E63F6E"/>
    <w:rsid w:val="00E8235E"/>
    <w:rsid w:val="00E83102"/>
    <w:rsid w:val="00EA68E7"/>
    <w:rsid w:val="00ED63DF"/>
    <w:rsid w:val="00EE28C1"/>
    <w:rsid w:val="00F252ED"/>
    <w:rsid w:val="00FC4887"/>
    <w:rsid w:val="00FF32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001D47"/>
  <w15:chartTrackingRefBased/>
  <w15:docId w15:val="{A00CAABE-E4B5-4FEE-A8D5-0C251AEBE1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he-IL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C2259"/>
    <w:pPr>
      <w:keepNext/>
      <w:keepLines/>
      <w:spacing w:before="120" w:line="288" w:lineRule="auto"/>
      <w:outlineLvl w:val="0"/>
    </w:pPr>
    <w:rPr>
      <w:rFonts w:eastAsiaTheme="majorEastAsia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C2259"/>
    <w:pPr>
      <w:keepNext/>
      <w:keepLines/>
      <w:spacing w:before="120" w:line="288" w:lineRule="auto"/>
      <w:ind w:left="288"/>
      <w:outlineLvl w:val="1"/>
    </w:pPr>
    <w:rPr>
      <w:rFonts w:eastAsiaTheme="majorEastAsia"/>
      <w:b/>
      <w:bCs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80FCB"/>
    <w:pPr>
      <w:keepNext/>
      <w:keepLines/>
      <w:spacing w:before="120" w:line="288" w:lineRule="auto"/>
      <w:ind w:left="576"/>
      <w:outlineLvl w:val="2"/>
    </w:pPr>
    <w:rPr>
      <w:rFonts w:eastAsiaTheme="majorEastAsia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859C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-0">
    <w:name w:val="Paragraph-0"/>
    <w:basedOn w:val="Normal"/>
    <w:qFormat/>
    <w:rsid w:val="00672701"/>
    <w:pPr>
      <w:bidi/>
      <w:spacing w:before="120" w:line="288" w:lineRule="auto"/>
    </w:pPr>
  </w:style>
  <w:style w:type="paragraph" w:customStyle="1" w:styleId="Paragraph-1">
    <w:name w:val="Paragraph-1"/>
    <w:basedOn w:val="Paragraph-0"/>
    <w:qFormat/>
    <w:rsid w:val="00672701"/>
    <w:pPr>
      <w:ind w:left="288"/>
    </w:pPr>
  </w:style>
  <w:style w:type="character" w:customStyle="1" w:styleId="Heading1Char">
    <w:name w:val="Heading 1 Char"/>
    <w:basedOn w:val="DefaultParagraphFont"/>
    <w:link w:val="Heading1"/>
    <w:uiPriority w:val="9"/>
    <w:rsid w:val="005C2259"/>
    <w:rPr>
      <w:rFonts w:eastAsiaTheme="majorEastAsia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C2259"/>
    <w:rPr>
      <w:rFonts w:eastAsiaTheme="majorEastAsia"/>
      <w:b/>
      <w:bCs/>
    </w:rPr>
  </w:style>
  <w:style w:type="paragraph" w:customStyle="1" w:styleId="Paragraph-2">
    <w:name w:val="Paragraph-2"/>
    <w:basedOn w:val="Paragraph-0"/>
    <w:qFormat/>
    <w:rsid w:val="005C2259"/>
    <w:pPr>
      <w:bidi w:val="0"/>
      <w:ind w:left="576"/>
    </w:pPr>
  </w:style>
  <w:style w:type="character" w:customStyle="1" w:styleId="Heading3Char">
    <w:name w:val="Heading 3 Char"/>
    <w:basedOn w:val="DefaultParagraphFont"/>
    <w:link w:val="Heading3"/>
    <w:uiPriority w:val="9"/>
    <w:rsid w:val="00380FCB"/>
    <w:rPr>
      <w:rFonts w:eastAsiaTheme="majorEastAsia"/>
    </w:rPr>
  </w:style>
  <w:style w:type="paragraph" w:customStyle="1" w:styleId="Paragraph-3">
    <w:name w:val="Paragraph-3"/>
    <w:basedOn w:val="Paragraph-0"/>
    <w:qFormat/>
    <w:rsid w:val="00380FCB"/>
    <w:pPr>
      <w:bidi w:val="0"/>
      <w:ind w:left="864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D859C4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er">
    <w:name w:val="header"/>
    <w:basedOn w:val="Normal"/>
    <w:link w:val="HeaderChar"/>
    <w:uiPriority w:val="99"/>
    <w:unhideWhenUsed/>
    <w:rsid w:val="00B5343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53434"/>
  </w:style>
  <w:style w:type="paragraph" w:styleId="Footer">
    <w:name w:val="footer"/>
    <w:basedOn w:val="Normal"/>
    <w:link w:val="FooterChar"/>
    <w:uiPriority w:val="99"/>
    <w:unhideWhenUsed/>
    <w:rsid w:val="00B5343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5343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5</TotalTime>
  <Pages>1</Pages>
  <Words>279</Words>
  <Characters>159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senberg, Omer (IntlCtr)</dc:creator>
  <cp:keywords/>
  <dc:description/>
  <cp:lastModifiedBy>Eisenberg, Omer (IntlCtr)</cp:lastModifiedBy>
  <cp:revision>22</cp:revision>
  <dcterms:created xsi:type="dcterms:W3CDTF">2019-02-26T15:16:00Z</dcterms:created>
  <dcterms:modified xsi:type="dcterms:W3CDTF">2019-02-28T16:43:00Z</dcterms:modified>
</cp:coreProperties>
</file>